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7182" w:rsidRDefault="00D87182"/>
    <w:p w:rsidR="00D87182" w:rsidRPr="00934090" w:rsidRDefault="00D87182" w:rsidP="00D87182">
      <w:pPr>
        <w:spacing w:before="120" w:after="120" w:line="200" w:lineRule="exact"/>
        <w:jc w:val="center"/>
        <w:rPr>
          <w:rFonts w:ascii="標楷體" w:eastAsia="標楷體" w:hAnsi="標楷體"/>
        </w:rPr>
      </w:pPr>
      <w:r w:rsidRPr="00934090">
        <w:rPr>
          <w:rFonts w:ascii="標楷體" w:eastAsia="標楷體" w:hAnsi="標楷體" w:hint="eastAsia"/>
        </w:rPr>
        <w:t>財物修繕</w:t>
      </w:r>
      <w:r>
        <w:rPr>
          <w:rFonts w:ascii="標楷體" w:eastAsia="標楷體" w:hAnsi="標楷體" w:hint="eastAsia"/>
        </w:rPr>
        <w:t>作業流程</w:t>
      </w:r>
    </w:p>
    <w:p w:rsidR="00D87182" w:rsidRDefault="00D87182" w:rsidP="00D87182">
      <w:pPr>
        <w:autoSpaceDE w:val="0"/>
        <w:autoSpaceDN w:val="0"/>
        <w:ind w:right="26"/>
        <w:jc w:val="center"/>
        <w:rPr>
          <w:rFonts w:ascii="標楷體" w:eastAsia="標楷體" w:hAnsi="標楷體"/>
        </w:rPr>
      </w:pPr>
      <w:r>
        <w:rPr>
          <w:rFonts w:hint="eastAsia"/>
        </w:rPr>
        <w:t xml:space="preserve">                                   </w:t>
      </w:r>
      <w:r>
        <w:object w:dxaOrig="10796" w:dyaOrig="10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456pt" o:ole="">
            <v:imagedata r:id="rId7" o:title=""/>
          </v:shape>
          <o:OLEObject Type="Embed" ProgID="Visio.Drawing.11" ShapeID="_x0000_i1026" DrawAspect="Content" ObjectID="_1477908122" r:id="rId8"/>
        </w:object>
      </w:r>
    </w:p>
    <w:p w:rsidR="00D87182" w:rsidRDefault="00D87182"/>
    <w:p w:rsidR="00D87182" w:rsidRDefault="00D87182"/>
    <w:p w:rsidR="00D87182" w:rsidRDefault="00D87182"/>
    <w:p w:rsidR="00D87182" w:rsidRDefault="00D87182"/>
    <w:p w:rsidR="00D87182" w:rsidRDefault="00D87182"/>
    <w:p w:rsidR="00D87182" w:rsidRDefault="00D87182"/>
    <w:p w:rsidR="00D87182" w:rsidRDefault="00D87182"/>
    <w:p w:rsidR="00D87182" w:rsidRDefault="00D87182">
      <w:bookmarkStart w:id="0" w:name="_GoBack"/>
      <w:bookmarkEnd w:id="0"/>
    </w:p>
    <w:sectPr w:rsidR="00D8718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374A" w:rsidRDefault="007C374A" w:rsidP="007C374A">
      <w:r>
        <w:separator/>
      </w:r>
    </w:p>
  </w:endnote>
  <w:endnote w:type="continuationSeparator" w:id="0">
    <w:p w:rsidR="007C374A" w:rsidRDefault="007C374A" w:rsidP="007C3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374A" w:rsidRDefault="007C374A" w:rsidP="007C374A">
      <w:r>
        <w:separator/>
      </w:r>
    </w:p>
  </w:footnote>
  <w:footnote w:type="continuationSeparator" w:id="0">
    <w:p w:rsidR="007C374A" w:rsidRDefault="007C374A" w:rsidP="007C37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7182"/>
    <w:rsid w:val="00222588"/>
    <w:rsid w:val="007C374A"/>
    <w:rsid w:val="00C47F6C"/>
    <w:rsid w:val="00D87182"/>
    <w:rsid w:val="00E90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C3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C374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C3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C374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Chen</cp:lastModifiedBy>
  <cp:revision>2</cp:revision>
  <dcterms:created xsi:type="dcterms:W3CDTF">2014-11-19T05:16:00Z</dcterms:created>
  <dcterms:modified xsi:type="dcterms:W3CDTF">2014-11-19T05:16:00Z</dcterms:modified>
</cp:coreProperties>
</file>